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>MENU COACH</w:t>
      </w:r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1205CE" w:rsidRDefault="00FC398C" w:rsidP="00FC398C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 w:rsidRPr="001205CE">
        <w:rPr>
          <w:b/>
          <w:sz w:val="24"/>
          <w:szCs w:val="24"/>
        </w:rPr>
        <w:t>Proses</w:t>
      </w:r>
      <w:proofErr w:type="spellEnd"/>
      <w:r w:rsidRPr="001205CE">
        <w:rPr>
          <w:b/>
          <w:sz w:val="24"/>
          <w:szCs w:val="24"/>
        </w:rPr>
        <w:t xml:space="preserve"> Register Coach </w:t>
      </w:r>
    </w:p>
    <w:p w:rsidR="00FC398C" w:rsidRPr="001205CE" w:rsidRDefault="00FC398C" w:rsidP="001205CE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1205CE">
        <w:rPr>
          <w:b/>
          <w:sz w:val="24"/>
          <w:szCs w:val="24"/>
        </w:rPr>
        <w:t>Register's 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46155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38850" cy="391477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095" cy="39155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  <w:t xml:space="preserve">Form </w:t>
      </w:r>
      <w:proofErr w:type="spellStart"/>
      <w:r w:rsidRPr="00FC398C">
        <w:rPr>
          <w:b/>
          <w:sz w:val="24"/>
          <w:szCs w:val="24"/>
        </w:rPr>
        <w:t>Registrasi</w:t>
      </w:r>
      <w:proofErr w:type="spellEnd"/>
      <w:r w:rsidRPr="00FC398C">
        <w:rPr>
          <w:b/>
          <w:sz w:val="24"/>
          <w:szCs w:val="24"/>
        </w:rPr>
        <w:t xml:space="preserve"> Coach:</w:t>
      </w:r>
    </w:p>
    <w:p w:rsidR="00FC398C" w:rsidRDefault="008A272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ab/>
      </w:r>
      <w:r w:rsidR="0030504A" w:rsidRPr="00BA46F9">
        <w:rPr>
          <w:sz w:val="24"/>
          <w:szCs w:val="24"/>
        </w:rPr>
        <w:object w:dxaOrig="665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84.5pt" o:ole="">
            <v:imagedata r:id="rId6" o:title=""/>
          </v:shape>
          <o:OLEObject Type="Embed" ProgID="Visio.Drawing.11" ShapeID="_x0000_i1025" DrawAspect="Content" ObjectID="_1673841388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30504A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Halaman coach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sama seperti halaman owner ukm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Menu sbb: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11592D">
        <w:rPr>
          <w:b/>
          <w:sz w:val="24"/>
          <w:szCs w:val="24"/>
        </w:rPr>
        <w:t>Data Coach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Berisi data profil Coach</w:t>
      </w: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B3247" w:rsidRDefault="00412844" w:rsidP="00412844">
      <w:pPr>
        <w:pStyle w:val="ListParagraph"/>
        <w:spacing w:line="360" w:lineRule="auto"/>
        <w:ind w:left="90"/>
        <w:rPr>
          <w:sz w:val="24"/>
          <w:szCs w:val="24"/>
        </w:rPr>
      </w:pPr>
      <w:r w:rsidRPr="00BA46F9">
        <w:rPr>
          <w:sz w:val="24"/>
          <w:szCs w:val="24"/>
        </w:rPr>
        <w:object w:dxaOrig="4320" w:dyaOrig="2000">
          <v:shape id="_x0000_i1026" type="#_x0000_t75" style="width:503.25pt;height:326.25pt" o:ole="">
            <v:imagedata r:id="rId8" o:title=""/>
          </v:shape>
          <o:OLEObject Type="Embed" ProgID="PBrush" ShapeID="_x0000_i1026" DrawAspect="Content" ObjectID="_1673841389" r:id="rId9"/>
        </w:object>
      </w: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FA78FF">
        <w:rPr>
          <w:b/>
          <w:sz w:val="24"/>
          <w:szCs w:val="24"/>
        </w:rPr>
        <w:t>Tarif coaching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 xml:space="preserve"> daftar biaya coaching yg dikenakan kepada umkm: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68758C">
        <w:rPr>
          <w:sz w:val="24"/>
          <w:szCs w:val="24"/>
        </w:rPr>
        <w:object w:dxaOrig="4674" w:dyaOrig="6384">
          <v:shape id="_x0000_i1027" type="#_x0000_t75" style="width:234pt;height:273.75pt" o:ole="">
            <v:imagedata r:id="rId10" o:title=""/>
          </v:shape>
          <o:OLEObject Type="Embed" ProgID="Visio.Drawing.11" ShapeID="_x0000_i1027" DrawAspect="Content" ObjectID="_1673841390" r:id="rId11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FA78FF">
        <w:rPr>
          <w:b/>
          <w:sz w:val="24"/>
          <w:szCs w:val="24"/>
        </w:rPr>
        <w:lastRenderedPageBreak/>
        <w:t>T</w:t>
      </w:r>
      <w:r>
        <w:rPr>
          <w:b/>
          <w:sz w:val="24"/>
          <w:szCs w:val="24"/>
        </w:rPr>
        <w:t>a</w:t>
      </w:r>
      <w:r w:rsidRPr="00FA78FF">
        <w:rPr>
          <w:b/>
          <w:sz w:val="24"/>
          <w:szCs w:val="24"/>
        </w:rPr>
        <w:t>mpilan sbb:</w:t>
      </w:r>
    </w:p>
    <w:p w:rsidR="00FA78FF" w:rsidRDefault="00C91AD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68758C">
        <w:rPr>
          <w:b/>
          <w:sz w:val="24"/>
          <w:szCs w:val="24"/>
        </w:rPr>
        <w:object w:dxaOrig="8095" w:dyaOrig="1513">
          <v:shape id="_x0000_i1028" type="#_x0000_t75" style="width:405pt;height:75.75pt" o:ole="">
            <v:imagedata r:id="rId12" o:title=""/>
          </v:shape>
          <o:OLEObject Type="Embed" ProgID="Visio.Drawing.11" ShapeID="_x0000_i1028" DrawAspect="Content" ObjectID="_1673841391" r:id="rId13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A78FF" w:rsidRP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30504A">
        <w:rPr>
          <w:b/>
          <w:sz w:val="24"/>
          <w:szCs w:val="24"/>
        </w:rPr>
        <w:t>Daftar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 xml:space="preserve">daftar UMKM yg telah melakukan registrasi coaching  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coach mengupprove / reject dan alasannya</w:t>
      </w:r>
      <w:r w:rsidR="006B3247">
        <w:rPr>
          <w:sz w:val="24"/>
          <w:szCs w:val="24"/>
        </w:rPr>
        <w:t>.</w:t>
      </w:r>
    </w:p>
    <w:p w:rsidR="006B3247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BA46F9">
        <w:rPr>
          <w:sz w:val="24"/>
          <w:szCs w:val="24"/>
        </w:rPr>
        <w:object w:dxaOrig="8580" w:dyaOrig="3210">
          <v:shape id="_x0000_i1029" type="#_x0000_t75" style="width:429pt;height:160.5pt" o:ole="">
            <v:imagedata r:id="rId14" o:title=""/>
          </v:shape>
          <o:OLEObject Type="Embed" ProgID="PBrush" ShapeID="_x0000_i1029" DrawAspect="Content" ObjectID="_1673841392" r:id="rId15"/>
        </w:object>
      </w:r>
    </w:p>
    <w:p w:rsidR="0030504A" w:rsidRPr="00204A90" w:rsidRDefault="008344F0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204A90">
        <w:rPr>
          <w:b/>
          <w:sz w:val="24"/>
          <w:szCs w:val="24"/>
        </w:rPr>
        <w:t>Form Upprove / REject:</w:t>
      </w:r>
    </w:p>
    <w:p w:rsidR="008344F0" w:rsidRDefault="008F1F16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object w:dxaOrig="6654" w:dyaOrig="4584">
          <v:shape id="_x0000_i1030" type="#_x0000_t75" style="width:267pt;height:159.75pt" o:ole="">
            <v:imagedata r:id="rId16" o:title=""/>
          </v:shape>
          <o:OLEObject Type="Embed" ProgID="Visio.Drawing.11" ShapeID="_x0000_i1030" DrawAspect="Content" ObjectID="_1673841393" r:id="rId17"/>
        </w:object>
      </w:r>
    </w:p>
    <w:p w:rsidR="008344F0" w:rsidRPr="0030504A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CA1F52">
        <w:rPr>
          <w:b/>
          <w:sz w:val="24"/>
          <w:szCs w:val="24"/>
        </w:rPr>
        <w:t xml:space="preserve">Inisiasi </w:t>
      </w:r>
      <w:r>
        <w:rPr>
          <w:b/>
          <w:sz w:val="24"/>
          <w:szCs w:val="24"/>
        </w:rPr>
        <w:t xml:space="preserve"> Coaching</w:t>
      </w:r>
    </w:p>
    <w:p w:rsidR="001C1C04" w:rsidRPr="001C1C04" w:rsidRDefault="001C1C04" w:rsidP="0030504A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>noted: tombol rencana solusi, edit berfungsi jika : c_reg_coaching.status_selesai = 0</w:t>
      </w:r>
    </w:p>
    <w:p w:rsidR="0030504A" w:rsidRDefault="001C1C04" w:rsidP="008F1F16">
      <w:pPr>
        <w:pStyle w:val="ListParagraph"/>
        <w:spacing w:line="360" w:lineRule="auto"/>
        <w:ind w:left="180"/>
        <w:jc w:val="center"/>
        <w:rPr>
          <w:b/>
          <w:sz w:val="24"/>
          <w:szCs w:val="24"/>
        </w:rPr>
      </w:pPr>
      <w:r w:rsidRPr="00FD0BE5">
        <w:rPr>
          <w:b/>
          <w:sz w:val="24"/>
          <w:szCs w:val="24"/>
        </w:rPr>
        <w:object w:dxaOrig="8400" w:dyaOrig="3885">
          <v:shape id="_x0000_i1031" type="#_x0000_t75" style="width:420pt;height:180.75pt" o:ole="">
            <v:imagedata r:id="rId18" o:title=""/>
          </v:shape>
          <o:OLEObject Type="Embed" ProgID="PBrush" ShapeID="_x0000_i1031" DrawAspect="Content" ObjectID="_1673841394" r:id="rId19"/>
        </w:object>
      </w: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CA1F52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CA1F52">
        <w:rPr>
          <w:b/>
          <w:sz w:val="24"/>
          <w:szCs w:val="24"/>
        </w:rPr>
        <w:t>Proses Coaching</w:t>
      </w:r>
    </w:p>
    <w:p w:rsidR="001C1C04" w:rsidRDefault="001C1C04" w:rsidP="001C1C04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>noted: tombol review  berfungsi jika : c_reg_coaching.status_selesai = 0</w:t>
      </w:r>
    </w:p>
    <w:p w:rsidR="001C1C04" w:rsidRDefault="001C1C04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8C1703" w:rsidRDefault="001C1C04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  <w:r w:rsidRPr="00FD0BE5">
        <w:rPr>
          <w:b/>
          <w:sz w:val="24"/>
          <w:szCs w:val="24"/>
        </w:rPr>
        <w:object w:dxaOrig="12075" w:dyaOrig="7530">
          <v:shape id="_x0000_i1032" type="#_x0000_t75" style="width:528pt;height:347.25pt" o:ole="">
            <v:imagedata r:id="rId20" o:title=""/>
          </v:shape>
          <o:OLEObject Type="Embed" ProgID="PBrush" ShapeID="_x0000_i1032" DrawAspect="Content" ObjectID="_1673841395" r:id="rId21"/>
        </w:object>
      </w:r>
    </w:p>
    <w:p w:rsidR="008F1F16" w:rsidRDefault="008F1F16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</w:p>
    <w:p w:rsidR="008F1F16" w:rsidRDefault="008F1F16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</w:p>
    <w:p w:rsidR="008F1F16" w:rsidRDefault="008F1F16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</w:p>
    <w:p w:rsidR="008F1F16" w:rsidRDefault="008F1F16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</w:p>
    <w:p w:rsidR="008F1F16" w:rsidRDefault="008F1F16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</w:p>
    <w:p w:rsidR="008C1703" w:rsidRDefault="008C1703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  <w:r>
        <w:rPr>
          <w:b/>
          <w:sz w:val="24"/>
          <w:szCs w:val="24"/>
        </w:rPr>
        <w:t>Form Review sbb:</w:t>
      </w:r>
    </w:p>
    <w:p w:rsidR="008C1703" w:rsidRDefault="008C1703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</w:p>
    <w:p w:rsidR="008C1703" w:rsidRDefault="008C1703" w:rsidP="008C1703">
      <w:pPr>
        <w:pStyle w:val="ListParagraph"/>
        <w:tabs>
          <w:tab w:val="left" w:pos="1170"/>
        </w:tabs>
        <w:spacing w:line="360" w:lineRule="auto"/>
        <w:ind w:left="90"/>
        <w:rPr>
          <w:b/>
          <w:sz w:val="24"/>
          <w:szCs w:val="24"/>
        </w:rPr>
      </w:pPr>
      <w:r w:rsidRPr="00FD0BE5">
        <w:rPr>
          <w:b/>
          <w:sz w:val="24"/>
          <w:szCs w:val="24"/>
        </w:rPr>
        <w:object w:dxaOrig="4674" w:dyaOrig="3144">
          <v:shape id="_x0000_i1033" type="#_x0000_t75" style="width:234pt;height:130.5pt" o:ole="">
            <v:imagedata r:id="rId22" o:title=""/>
          </v:shape>
          <o:OLEObject Type="Embed" ProgID="Visio.Drawing.11" ShapeID="_x0000_i1033" DrawAspect="Content" ObjectID="_1673841396" r:id="rId23"/>
        </w:object>
      </w:r>
    </w:p>
    <w:p w:rsidR="00C75638" w:rsidRDefault="00C75638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31D67" w:rsidRDefault="00CA1F5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631D67">
        <w:rPr>
          <w:b/>
          <w:sz w:val="24"/>
          <w:szCs w:val="24"/>
        </w:rPr>
        <w:t>Buat Tagihan Coaching</w:t>
      </w:r>
      <w:r w:rsidR="001E4EFC">
        <w:rPr>
          <w:b/>
          <w:sz w:val="24"/>
          <w:szCs w:val="24"/>
        </w:rPr>
        <w:t xml:space="preserve"> / nota order</w:t>
      </w:r>
    </w:p>
    <w:p w:rsidR="00631D67" w:rsidRDefault="008D05F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setelah analisa masalah dan rekomendasi solusi, coach membuat </w:t>
      </w:r>
      <w:r>
        <w:rPr>
          <w:sz w:val="24"/>
          <w:szCs w:val="24"/>
        </w:rPr>
        <w:t>nota tagihan order coaching sesuai dg daftar harga yg ada.</w:t>
      </w:r>
    </w:p>
    <w:p w:rsidR="008D05FC" w:rsidRDefault="001E4EF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05E77">
        <w:rPr>
          <w:sz w:val="24"/>
          <w:szCs w:val="24"/>
        </w:rPr>
        <w:object w:dxaOrig="6024" w:dyaOrig="7554">
          <v:shape id="_x0000_i1034" type="#_x0000_t75" style="width:227.25pt;height:285pt" o:ole="">
            <v:imagedata r:id="rId24" o:title=""/>
          </v:shape>
          <o:OLEObject Type="Embed" ProgID="Visio.Drawing.11" ShapeID="_x0000_i1034" DrawAspect="Content" ObjectID="_1673841397" r:id="rId25"/>
        </w:object>
      </w:r>
    </w:p>
    <w:p w:rsidR="00EF540D" w:rsidRDefault="00EF540D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EF540D" w:rsidRPr="0083463D" w:rsidRDefault="0083463D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3463D">
        <w:rPr>
          <w:b/>
          <w:sz w:val="24"/>
          <w:szCs w:val="24"/>
        </w:rPr>
        <w:t>Tampilan nota order:</w:t>
      </w:r>
    </w:p>
    <w:p w:rsidR="0083463D" w:rsidRDefault="00251624" w:rsidP="00656BE8">
      <w:pPr>
        <w:pStyle w:val="ListParagraph"/>
        <w:spacing w:line="360" w:lineRule="auto"/>
        <w:ind w:left="90"/>
        <w:rPr>
          <w:sz w:val="24"/>
          <w:szCs w:val="24"/>
        </w:rPr>
      </w:pPr>
      <w:r w:rsidRPr="00F05E77">
        <w:rPr>
          <w:sz w:val="24"/>
          <w:szCs w:val="24"/>
        </w:rPr>
        <w:object w:dxaOrig="12504" w:dyaOrig="1187">
          <v:shape id="_x0000_i1035" type="#_x0000_t75" style="width:501.75pt;height:59.25pt" o:ole="">
            <v:imagedata r:id="rId26" o:title=""/>
          </v:shape>
          <o:OLEObject Type="Embed" ProgID="Visio.Drawing.11" ShapeID="_x0000_i1035" DrawAspect="Content" ObjectID="_1673841398" r:id="rId27"/>
        </w:object>
      </w:r>
    </w:p>
    <w:p w:rsidR="00EF540D" w:rsidRPr="008D05FC" w:rsidRDefault="00EF540D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631D67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30504A">
        <w:rPr>
          <w:b/>
          <w:sz w:val="24"/>
          <w:szCs w:val="24"/>
        </w:rPr>
        <w:t>Rekomendasi ke 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>daftar UKM yg</w:t>
      </w:r>
      <w:r w:rsidR="00C75638">
        <w:rPr>
          <w:sz w:val="24"/>
          <w:szCs w:val="24"/>
        </w:rPr>
        <w:t xml:space="preserve"> telah selesai coaching dan</w:t>
      </w:r>
      <w:r>
        <w:rPr>
          <w:sz w:val="24"/>
          <w:szCs w:val="24"/>
        </w:rPr>
        <w:t xml:space="preserve"> direkomendasikan melakukan pitching ke investor</w:t>
      </w:r>
      <w:r w:rsidR="00C75638">
        <w:rPr>
          <w:sz w:val="24"/>
          <w:szCs w:val="24"/>
        </w:rPr>
        <w:t>.</w:t>
      </w:r>
    </w:p>
    <w:p w:rsidR="00062896" w:rsidRDefault="00062896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tampilkan p_reg_coaching.status_selesai=1</w:t>
      </w:r>
    </w:p>
    <w:p w:rsidR="00062896" w:rsidRDefault="00BB6FFD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Tampilan sbb:</w:t>
      </w:r>
    </w:p>
    <w:p w:rsidR="00BB6FFD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F2312">
        <w:rPr>
          <w:sz w:val="24"/>
          <w:szCs w:val="24"/>
        </w:rPr>
        <w:object w:dxaOrig="8095" w:dyaOrig="1552">
          <v:shape id="_x0000_i1036" type="#_x0000_t75" style="width:405pt;height:77.25pt" o:ole="">
            <v:imagedata r:id="rId28" o:title=""/>
          </v:shape>
          <o:OLEObject Type="Embed" ProgID="Visio.Drawing.11" ShapeID="_x0000_i1036" DrawAspect="Content" ObjectID="_1673841399" r:id="rId29"/>
        </w:object>
      </w:r>
    </w:p>
    <w:p w:rsidR="00D33FF5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D33FF5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Link Rekomendasi sbb:</w:t>
      </w:r>
    </w:p>
    <w:p w:rsidR="00D33FF5" w:rsidRDefault="00AF79C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F2312">
        <w:rPr>
          <w:sz w:val="24"/>
          <w:szCs w:val="24"/>
        </w:rPr>
        <w:object w:dxaOrig="7104" w:dyaOrig="5844">
          <v:shape id="_x0000_i1037" type="#_x0000_t75" style="width:297pt;height:244.5pt" o:ole="">
            <v:imagedata r:id="rId30" o:title=""/>
          </v:shape>
          <o:OLEObject Type="Embed" ProgID="Visio.Drawing.11" ShapeID="_x0000_i1037" DrawAspect="Content" ObjectID="_1673841400" r:id="rId31"/>
        </w:object>
      </w:r>
    </w:p>
    <w:p w:rsidR="00AF79CA" w:rsidRDefault="00AF79C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F79CA" w:rsidRPr="00850014" w:rsidRDefault="00AF79C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50014">
        <w:rPr>
          <w:b/>
          <w:sz w:val="24"/>
          <w:szCs w:val="24"/>
        </w:rPr>
        <w:t>Link detail</w:t>
      </w:r>
    </w:p>
    <w:p w:rsidR="00AF79CA" w:rsidRDefault="008C5E63" w:rsidP="00CB5B79">
      <w:pPr>
        <w:pStyle w:val="ListParagraph"/>
        <w:spacing w:line="360" w:lineRule="auto"/>
        <w:ind w:left="180"/>
        <w:rPr>
          <w:sz w:val="24"/>
          <w:szCs w:val="24"/>
        </w:rPr>
      </w:pPr>
      <w:r w:rsidRPr="00FF2312">
        <w:rPr>
          <w:sz w:val="24"/>
          <w:szCs w:val="24"/>
        </w:rPr>
        <w:object w:dxaOrig="11244" w:dyaOrig="12684">
          <v:shape id="_x0000_i1038" type="#_x0000_t75" style="width:468.75pt;height:578.25pt" o:ole="">
            <v:imagedata r:id="rId32" o:title=""/>
          </v:shape>
          <o:OLEObject Type="Embed" ProgID="Visio.Drawing.11" ShapeID="_x0000_i1038" DrawAspect="Content" ObjectID="_1673841401" r:id="rId33"/>
        </w:objec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CD45F5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- Menu Laporan</w:t>
      </w:r>
    </w:p>
    <w:p w:rsidR="00CD45F5" w:rsidRDefault="00CD45F5" w:rsidP="00BF2AE7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model layout menu laporan dan switch laporan antar UMKM yg akan di lihat oleh coach seperti pada tampilan laporan persediaan pd user: pemeriksa bpk di aplikasi persediaan.id.</w:t>
      </w:r>
    </w:p>
    <w:p w:rsidR="00CD45F5" w:rsidRPr="00CD45F5" w:rsidRDefault="00CD45F5" w:rsidP="00BF2AE7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sectPr w:rsidR="001E63AF" w:rsidRPr="004A6012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896"/>
    <w:rsid w:val="00062CBC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1C0B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1592D"/>
    <w:rsid w:val="001205CE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1C04"/>
    <w:rsid w:val="001C2BAE"/>
    <w:rsid w:val="001C6BD7"/>
    <w:rsid w:val="001D2634"/>
    <w:rsid w:val="001E2E43"/>
    <w:rsid w:val="001E4EFC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04A90"/>
    <w:rsid w:val="0020743D"/>
    <w:rsid w:val="00221E77"/>
    <w:rsid w:val="00230FCB"/>
    <w:rsid w:val="00232E55"/>
    <w:rsid w:val="002403C0"/>
    <w:rsid w:val="002409F3"/>
    <w:rsid w:val="00244761"/>
    <w:rsid w:val="00245A7C"/>
    <w:rsid w:val="00251624"/>
    <w:rsid w:val="0025418E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4A"/>
    <w:rsid w:val="003050D4"/>
    <w:rsid w:val="0031055C"/>
    <w:rsid w:val="003120D9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4859"/>
    <w:rsid w:val="003E7527"/>
    <w:rsid w:val="003F2FD9"/>
    <w:rsid w:val="003F3F9E"/>
    <w:rsid w:val="003F4842"/>
    <w:rsid w:val="00412844"/>
    <w:rsid w:val="00422A38"/>
    <w:rsid w:val="00430606"/>
    <w:rsid w:val="00433449"/>
    <w:rsid w:val="0043573F"/>
    <w:rsid w:val="00447DBF"/>
    <w:rsid w:val="00447E33"/>
    <w:rsid w:val="004605B9"/>
    <w:rsid w:val="00461559"/>
    <w:rsid w:val="00465075"/>
    <w:rsid w:val="00465814"/>
    <w:rsid w:val="0048687F"/>
    <w:rsid w:val="00486C2E"/>
    <w:rsid w:val="00487DAD"/>
    <w:rsid w:val="004A10B2"/>
    <w:rsid w:val="004A358A"/>
    <w:rsid w:val="004A3825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5F79F7"/>
    <w:rsid w:val="00600E96"/>
    <w:rsid w:val="00603019"/>
    <w:rsid w:val="0060482F"/>
    <w:rsid w:val="00605D0D"/>
    <w:rsid w:val="00607831"/>
    <w:rsid w:val="0061064E"/>
    <w:rsid w:val="00611E3B"/>
    <w:rsid w:val="00616A7C"/>
    <w:rsid w:val="00631D67"/>
    <w:rsid w:val="00633190"/>
    <w:rsid w:val="006332E2"/>
    <w:rsid w:val="00637780"/>
    <w:rsid w:val="006408F8"/>
    <w:rsid w:val="006431C6"/>
    <w:rsid w:val="00646845"/>
    <w:rsid w:val="00656BE8"/>
    <w:rsid w:val="00660BA2"/>
    <w:rsid w:val="00660D99"/>
    <w:rsid w:val="00672FDE"/>
    <w:rsid w:val="0067776F"/>
    <w:rsid w:val="00683783"/>
    <w:rsid w:val="006867AC"/>
    <w:rsid w:val="0068758C"/>
    <w:rsid w:val="006A6DD2"/>
    <w:rsid w:val="006B3247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83E75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1457F"/>
    <w:rsid w:val="00824389"/>
    <w:rsid w:val="008344F0"/>
    <w:rsid w:val="0083463D"/>
    <w:rsid w:val="00850014"/>
    <w:rsid w:val="00852947"/>
    <w:rsid w:val="00855271"/>
    <w:rsid w:val="0085628E"/>
    <w:rsid w:val="00857111"/>
    <w:rsid w:val="00860E4B"/>
    <w:rsid w:val="008714F5"/>
    <w:rsid w:val="00875B2A"/>
    <w:rsid w:val="008830DE"/>
    <w:rsid w:val="00893C20"/>
    <w:rsid w:val="00897EB4"/>
    <w:rsid w:val="008A2729"/>
    <w:rsid w:val="008A2AFA"/>
    <w:rsid w:val="008B0145"/>
    <w:rsid w:val="008B25DB"/>
    <w:rsid w:val="008B5B27"/>
    <w:rsid w:val="008C1703"/>
    <w:rsid w:val="008C1F88"/>
    <w:rsid w:val="008C22A1"/>
    <w:rsid w:val="008C5E63"/>
    <w:rsid w:val="008C7423"/>
    <w:rsid w:val="008D05FC"/>
    <w:rsid w:val="008D2464"/>
    <w:rsid w:val="008D3EB2"/>
    <w:rsid w:val="008D6E66"/>
    <w:rsid w:val="008E0B34"/>
    <w:rsid w:val="008E1C2E"/>
    <w:rsid w:val="008E3F26"/>
    <w:rsid w:val="008E550F"/>
    <w:rsid w:val="008F01DE"/>
    <w:rsid w:val="008F1F16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AF79CA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083C"/>
    <w:rsid w:val="00B72B70"/>
    <w:rsid w:val="00B74555"/>
    <w:rsid w:val="00B81BC3"/>
    <w:rsid w:val="00B83DFF"/>
    <w:rsid w:val="00B9043A"/>
    <w:rsid w:val="00B97744"/>
    <w:rsid w:val="00BA46F9"/>
    <w:rsid w:val="00BA7889"/>
    <w:rsid w:val="00BB29CA"/>
    <w:rsid w:val="00BB5350"/>
    <w:rsid w:val="00BB6FFD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75638"/>
    <w:rsid w:val="00C87CEF"/>
    <w:rsid w:val="00C915CB"/>
    <w:rsid w:val="00C91ADA"/>
    <w:rsid w:val="00C94636"/>
    <w:rsid w:val="00C9536D"/>
    <w:rsid w:val="00CA1F52"/>
    <w:rsid w:val="00CB56F7"/>
    <w:rsid w:val="00CB5B79"/>
    <w:rsid w:val="00CB7103"/>
    <w:rsid w:val="00CB750B"/>
    <w:rsid w:val="00CC0E62"/>
    <w:rsid w:val="00CC0F88"/>
    <w:rsid w:val="00CC0F92"/>
    <w:rsid w:val="00CC2BC9"/>
    <w:rsid w:val="00CC3EB2"/>
    <w:rsid w:val="00CD45F5"/>
    <w:rsid w:val="00CF5B8D"/>
    <w:rsid w:val="00CF6854"/>
    <w:rsid w:val="00D04123"/>
    <w:rsid w:val="00D044E5"/>
    <w:rsid w:val="00D07BF5"/>
    <w:rsid w:val="00D1492E"/>
    <w:rsid w:val="00D15A9F"/>
    <w:rsid w:val="00D32C7A"/>
    <w:rsid w:val="00D33FF5"/>
    <w:rsid w:val="00D34CD0"/>
    <w:rsid w:val="00D373C2"/>
    <w:rsid w:val="00D4507A"/>
    <w:rsid w:val="00D56386"/>
    <w:rsid w:val="00D60ACF"/>
    <w:rsid w:val="00D61183"/>
    <w:rsid w:val="00D7479F"/>
    <w:rsid w:val="00D77AC1"/>
    <w:rsid w:val="00D811E5"/>
    <w:rsid w:val="00D82EF7"/>
    <w:rsid w:val="00D90DE2"/>
    <w:rsid w:val="00D94853"/>
    <w:rsid w:val="00D96B5C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75F7"/>
    <w:rsid w:val="00EE1CBA"/>
    <w:rsid w:val="00EE66EA"/>
    <w:rsid w:val="00EE6E06"/>
    <w:rsid w:val="00EF540D"/>
    <w:rsid w:val="00F04107"/>
    <w:rsid w:val="00F05741"/>
    <w:rsid w:val="00F05E77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70711"/>
    <w:rsid w:val="00F71F02"/>
    <w:rsid w:val="00F76082"/>
    <w:rsid w:val="00F8198B"/>
    <w:rsid w:val="00FA78FF"/>
    <w:rsid w:val="00FB210E"/>
    <w:rsid w:val="00FC2132"/>
    <w:rsid w:val="00FC3889"/>
    <w:rsid w:val="00FC398C"/>
    <w:rsid w:val="00FC3A51"/>
    <w:rsid w:val="00FD0BE5"/>
    <w:rsid w:val="00FD0F0F"/>
    <w:rsid w:val="00FD4E96"/>
    <w:rsid w:val="00FD4FA8"/>
    <w:rsid w:val="00FD6ED1"/>
    <w:rsid w:val="00FD78C8"/>
    <w:rsid w:val="00FE0FA8"/>
    <w:rsid w:val="00FE1565"/>
    <w:rsid w:val="00FE2422"/>
    <w:rsid w:val="00FE6CB5"/>
    <w:rsid w:val="00FE6F73"/>
    <w:rsid w:val="00FF2312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244</Words>
  <Characters>139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0</cp:revision>
  <dcterms:created xsi:type="dcterms:W3CDTF">2021-02-01T02:41:00Z</dcterms:created>
  <dcterms:modified xsi:type="dcterms:W3CDTF">2021-02-02T23:0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